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24605A" w14:textId="77777777" w:rsidR="00D25BA3" w:rsidRP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b/>
          <w:sz w:val="24"/>
          <w:szCs w:val="24"/>
        </w:rPr>
      </w:pPr>
      <w:r w:rsidRPr="00D25BA3">
        <w:rPr>
          <w:rFonts w:ascii="TimesNewRomanPSMT" w:hAnsi="TimesNewRomanPSMT" w:cs="TimesNewRomanPSMT"/>
          <w:b/>
          <w:sz w:val="24"/>
          <w:szCs w:val="24"/>
        </w:rPr>
        <w:t>Step 1: identifying entities and primary keys based on problem description</w:t>
      </w:r>
    </w:p>
    <w:p w14:paraId="5991346F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32957B10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We were searching for the potential entities - people, things, and events which are represented as nouns in the problem description. Here are all entities that have been identified. Here it is assumed that each class may have multiple exams.</w:t>
      </w:r>
    </w:p>
    <w:p w14:paraId="2B9EEE81" w14:textId="77777777" w:rsidR="00D25BA3" w:rsidRDefault="00C3153B" w:rsidP="0014203D">
      <w:r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BB3E22C" wp14:editId="3EF8BC61">
                <wp:simplePos x="0" y="0"/>
                <wp:positionH relativeFrom="page">
                  <wp:align>right</wp:align>
                </wp:positionH>
                <wp:positionV relativeFrom="paragraph">
                  <wp:posOffset>1884045</wp:posOffset>
                </wp:positionV>
                <wp:extent cx="2360930" cy="1404620"/>
                <wp:effectExtent l="0" t="0" r="22860" b="1460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B1497F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 w:rsidRPr="00D25BA3">
                              <w:rPr>
                                <w:b/>
                              </w:rPr>
                              <w:t>Parent</w:t>
                            </w:r>
                          </w:p>
                          <w:p w14:paraId="0B5D7777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ParentID</w:t>
                            </w:r>
                            <w:proofErr w:type="spellEnd"/>
                            <w:r>
                              <w:tab/>
                            </w:r>
                          </w:p>
                          <w:p w14:paraId="1BBCBA1E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ParentName</w:t>
                            </w:r>
                            <w:proofErr w:type="spellEnd"/>
                          </w:p>
                          <w:p w14:paraId="323CD8FB" w14:textId="77777777" w:rsidR="00D25BA3" w:rsidRDefault="0014203D">
                            <w:r>
                              <w:tab/>
                            </w:r>
                            <w:proofErr w:type="spellStart"/>
                            <w:r>
                              <w:t>ParentPhoneNo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EB2E8B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34.7pt;margin-top:148.35pt;width:185.9pt;height:110.6pt;z-index:251659264;visibility:visible;mso-wrap-style:square;mso-width-percent:40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 w:rsidRPr="00D25BA3">
                        <w:rPr>
                          <w:b/>
                        </w:rPr>
                        <w:t>Parent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ParentID</w:t>
                      </w:r>
                      <w:proofErr w:type="spellEnd"/>
                      <w:r>
                        <w:tab/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ParentName</w:t>
                      </w:r>
                      <w:proofErr w:type="spellEnd"/>
                    </w:p>
                    <w:p w:rsidR="00D25BA3" w:rsidRDefault="0014203D">
                      <w:r>
                        <w:tab/>
                      </w:r>
                      <w:proofErr w:type="spellStart"/>
                      <w:r>
                        <w:t>ParentPhoneNo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75F9B98" wp14:editId="59E10590">
                <wp:simplePos x="0" y="0"/>
                <wp:positionH relativeFrom="page">
                  <wp:posOffset>3032760</wp:posOffset>
                </wp:positionH>
                <wp:positionV relativeFrom="paragraph">
                  <wp:posOffset>1639570</wp:posOffset>
                </wp:positionV>
                <wp:extent cx="2360930" cy="1404620"/>
                <wp:effectExtent l="0" t="0" r="22860" b="14605"/>
                <wp:wrapSquare wrapText="bothSides"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C95C2E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 w:rsidRPr="00D25BA3">
                              <w:rPr>
                                <w:b/>
                              </w:rPr>
                              <w:t>Payment</w:t>
                            </w:r>
                          </w:p>
                          <w:p w14:paraId="30E2393D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PaymentID</w:t>
                            </w:r>
                            <w:proofErr w:type="spellEnd"/>
                          </w:p>
                          <w:p w14:paraId="71BA9B9E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StudentID</w:t>
                            </w:r>
                            <w:proofErr w:type="spellEnd"/>
                          </w:p>
                          <w:p w14:paraId="1EF10106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TotalAmount</w:t>
                            </w:r>
                            <w:proofErr w:type="spellEnd"/>
                          </w:p>
                          <w:p w14:paraId="1EC10A24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PaymentDat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3DFBA0" id="Text Box 5" o:spid="_x0000_s1027" type="#_x0000_t202" style="position:absolute;margin-left:238.8pt;margin-top:129.1pt;width:185.9pt;height:110.6pt;z-index:251669504;visibility:visible;mso-wrap-style:square;mso-width-percent:40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 w:rsidRPr="00D25BA3">
                        <w:rPr>
                          <w:b/>
                        </w:rPr>
                        <w:t>Payment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Payment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Student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TotalAmount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PaymentDate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289F3C02" wp14:editId="7FCDD245">
                <wp:simplePos x="0" y="0"/>
                <wp:positionH relativeFrom="margin">
                  <wp:posOffset>2103120</wp:posOffset>
                </wp:positionH>
                <wp:positionV relativeFrom="paragraph">
                  <wp:posOffset>281940</wp:posOffset>
                </wp:positionV>
                <wp:extent cx="2360930" cy="1404620"/>
                <wp:effectExtent l="0" t="0" r="22860" b="14605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4BCA5A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 w:rsidRPr="00D25BA3">
                              <w:rPr>
                                <w:b/>
                              </w:rPr>
                              <w:t>Exam</w:t>
                            </w:r>
                          </w:p>
                          <w:p w14:paraId="369EC1AD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ID</w:t>
                            </w:r>
                            <w:proofErr w:type="spellEnd"/>
                          </w:p>
                          <w:p w14:paraId="0378E1AB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ExamID</w:t>
                            </w:r>
                            <w:proofErr w:type="spellEnd"/>
                          </w:p>
                          <w:p w14:paraId="4F760C1A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ExamDat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8DC110" id="Text Box 4" o:spid="_x0000_s1028" type="#_x0000_t202" style="position:absolute;margin-left:165.6pt;margin-top:22.2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 w:rsidRPr="00D25BA3">
                        <w:rPr>
                          <w:b/>
                        </w:rPr>
                        <w:t>Exam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Exam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ExamDate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4203D"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6088E17" wp14:editId="613FC6EB">
                <wp:simplePos x="0" y="0"/>
                <wp:positionH relativeFrom="page">
                  <wp:align>right</wp:align>
                </wp:positionH>
                <wp:positionV relativeFrom="paragraph">
                  <wp:posOffset>281305</wp:posOffset>
                </wp:positionV>
                <wp:extent cx="2360930" cy="1404620"/>
                <wp:effectExtent l="0" t="0" r="22860" b="14605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6EB890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</w:t>
                            </w:r>
                            <w:r w:rsidRPr="00D25BA3">
                              <w:rPr>
                                <w:b/>
                              </w:rPr>
                              <w:t xml:space="preserve">tudent </w:t>
                            </w:r>
                          </w:p>
                          <w:p w14:paraId="34AB4A80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StudentID</w:t>
                            </w:r>
                            <w:proofErr w:type="spellEnd"/>
                          </w:p>
                          <w:p w14:paraId="2A55D057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StudentName</w:t>
                            </w:r>
                            <w:proofErr w:type="spellEnd"/>
                          </w:p>
                          <w:p w14:paraId="39266A27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StudentAddress</w:t>
                            </w:r>
                            <w:proofErr w:type="spellEnd"/>
                          </w:p>
                          <w:p w14:paraId="11C33E20" w14:textId="77777777" w:rsidR="0014203D" w:rsidRDefault="0014203D" w:rsidP="0014203D">
                            <w:r>
                              <w:tab/>
                              <w:t>Balanc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31F490" id="_x0000_s1029" type="#_x0000_t202" style="position:absolute;margin-left:134.7pt;margin-top:22.15pt;width:185.9pt;height:110.6pt;z-index:251663360;visibility:visible;mso-wrap-style:square;mso-width-percent:40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</w:t>
                      </w:r>
                      <w:r w:rsidRPr="00D25BA3">
                        <w:rPr>
                          <w:b/>
                        </w:rPr>
                        <w:t xml:space="preserve">tudent 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Student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StudentName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StudentAddress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  <w:t>Balance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14203D"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6BF18E9" wp14:editId="4C2B7FEE">
                <wp:simplePos x="0" y="0"/>
                <wp:positionH relativeFrom="margin">
                  <wp:posOffset>-289560</wp:posOffset>
                </wp:positionH>
                <wp:positionV relativeFrom="paragraph">
                  <wp:posOffset>278130</wp:posOffset>
                </wp:positionV>
                <wp:extent cx="2360930" cy="1404620"/>
                <wp:effectExtent l="0" t="0" r="22860" b="14605"/>
                <wp:wrapSquare wrapText="bothSides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1DB3AF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 w:rsidRPr="00D25BA3">
                              <w:rPr>
                                <w:b/>
                              </w:rPr>
                              <w:t xml:space="preserve">Registration </w:t>
                            </w:r>
                          </w:p>
                          <w:p w14:paraId="62831B03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StudentID</w:t>
                            </w:r>
                            <w:proofErr w:type="spellEnd"/>
                          </w:p>
                          <w:p w14:paraId="5AB02525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ID</w:t>
                            </w:r>
                            <w:proofErr w:type="spellEnd"/>
                          </w:p>
                          <w:p w14:paraId="328DDB3A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RegistrationDat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698BB99" id="Text Box 6" o:spid="_x0000_s1030" type="#_x0000_t202" style="position:absolute;margin-left:-22.8pt;margin-top:21.9pt;width:185.9pt;height:110.6pt;z-index:251671552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 w:rsidRPr="00D25BA3">
                        <w:rPr>
                          <w:b/>
                        </w:rPr>
                        <w:t xml:space="preserve">Registration 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Student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RegistrationDate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B308E9A" w14:textId="77777777" w:rsidR="0014203D" w:rsidRDefault="00C3153B" w:rsidP="00D25BA3">
      <w:r w:rsidRPr="00D25BA3">
        <w:rPr>
          <w:rFonts w:ascii="TimesNewRomanPSMT" w:hAnsi="TimesNewRomanPSMT" w:cs="TimesNewRomanPSMT"/>
          <w:b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BD7ACC5" wp14:editId="5C0BDD34">
                <wp:simplePos x="0" y="0"/>
                <wp:positionH relativeFrom="column">
                  <wp:posOffset>-259080</wp:posOffset>
                </wp:positionH>
                <wp:positionV relativeFrom="paragraph">
                  <wp:posOffset>1332230</wp:posOffset>
                </wp:positionV>
                <wp:extent cx="2360930" cy="1404620"/>
                <wp:effectExtent l="0" t="0" r="22860" b="1143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444030" w14:textId="77777777" w:rsidR="0014203D" w:rsidRPr="00D25BA3" w:rsidRDefault="0014203D" w:rsidP="0014203D">
                            <w:pPr>
                              <w:rPr>
                                <w:b/>
                              </w:rPr>
                            </w:pPr>
                            <w:r w:rsidRPr="00D25BA3">
                              <w:rPr>
                                <w:b/>
                              </w:rPr>
                              <w:t>Class</w:t>
                            </w:r>
                          </w:p>
                          <w:p w14:paraId="795F5863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ID</w:t>
                            </w:r>
                            <w:proofErr w:type="spellEnd"/>
                          </w:p>
                          <w:p w14:paraId="59CEBDFB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Name</w:t>
                            </w:r>
                            <w:proofErr w:type="spellEnd"/>
                          </w:p>
                          <w:p w14:paraId="6B5B354D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Fee</w:t>
                            </w:r>
                            <w:proofErr w:type="spellEnd"/>
                          </w:p>
                          <w:p w14:paraId="2518B320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StartTime</w:t>
                            </w:r>
                            <w:proofErr w:type="spellEnd"/>
                          </w:p>
                          <w:p w14:paraId="3F9C98AF" w14:textId="77777777" w:rsidR="0014203D" w:rsidRDefault="0014203D" w:rsidP="0014203D">
                            <w:r>
                              <w:tab/>
                            </w:r>
                            <w:proofErr w:type="spellStart"/>
                            <w:r>
                              <w:t>ClassDuratio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1E4233" id="_x0000_s1031" type="#_x0000_t202" style="position:absolute;margin-left:-20.4pt;margin-top:104.9pt;width:185.9pt;height:110.6pt;z-index:25166131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">
                <v:textbox style="mso-fit-shape-to-text:t">
                  <w:txbxContent>
                    <w:p w:rsidR="0014203D" w:rsidRPr="00D25BA3" w:rsidRDefault="0014203D" w:rsidP="0014203D">
                      <w:pPr>
                        <w:rPr>
                          <w:b/>
                        </w:rPr>
                      </w:pPr>
                      <w:r w:rsidRPr="00D25BA3">
                        <w:rPr>
                          <w:b/>
                        </w:rPr>
                        <w:t>Class</w:t>
                      </w:r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ID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Name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Fee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StartTime</w:t>
                      </w:r>
                      <w:proofErr w:type="spellEnd"/>
                    </w:p>
                    <w:p w:rsidR="0014203D" w:rsidRDefault="0014203D" w:rsidP="0014203D">
                      <w:r>
                        <w:tab/>
                      </w:r>
                      <w:proofErr w:type="spellStart"/>
                      <w:r>
                        <w:t>ClassDuration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DB6536" w14:textId="77777777" w:rsidR="00C3153B" w:rsidRDefault="00C3153B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b/>
          <w:sz w:val="24"/>
          <w:szCs w:val="24"/>
        </w:rPr>
      </w:pPr>
    </w:p>
    <w:p w14:paraId="5BC6BC74" w14:textId="77777777" w:rsidR="00C3153B" w:rsidRDefault="00C3153B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b/>
          <w:sz w:val="24"/>
          <w:szCs w:val="24"/>
        </w:rPr>
      </w:pPr>
    </w:p>
    <w:p w14:paraId="7238A74C" w14:textId="77777777" w:rsidR="00D25BA3" w:rsidRP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b/>
          <w:sz w:val="24"/>
          <w:szCs w:val="24"/>
        </w:rPr>
      </w:pPr>
      <w:r w:rsidRPr="00D25BA3">
        <w:rPr>
          <w:rFonts w:ascii="TimesNewRomanPSMT" w:hAnsi="TimesNewRomanPSMT" w:cs="TimesNewRomanPSMT"/>
          <w:b/>
          <w:sz w:val="24"/>
          <w:szCs w:val="24"/>
        </w:rPr>
        <w:t>Step 2: identifying relationships and foreign keys</w:t>
      </w:r>
    </w:p>
    <w:p w14:paraId="027703CD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AD9863F" w14:textId="77777777" w:rsidR="00D25BA3" w:rsidRDefault="00D25BA3" w:rsidP="00D25BA3">
      <w:pPr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We identified the following relationships:</w:t>
      </w:r>
    </w:p>
    <w:p w14:paraId="75FFF042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(1) Class registration relationship between “student” and “class”. It is a many-to-many</w:t>
      </w:r>
    </w:p>
    <w:p w14:paraId="76B10EDB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relationship, and we have already built “registration” as the associative entity with</w:t>
      </w:r>
    </w:p>
    <w:p w14:paraId="0193E392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proofErr w:type="spellStart"/>
      <w:r>
        <w:rPr>
          <w:rFonts w:ascii="TimesNewRomanPSMT" w:hAnsi="TimesNewRomanPSMT" w:cs="TimesNewRomanPSMT"/>
          <w:sz w:val="24"/>
          <w:szCs w:val="24"/>
        </w:rPr>
        <w:t>student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 xml:space="preserve"> and 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class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 xml:space="preserve"> as the composite primary key.</w:t>
      </w:r>
    </w:p>
    <w:p w14:paraId="218DFCD5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5F2931F9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 xml:space="preserve">(2) Family relationship between “student” and “parent”. Another </w:t>
      </w:r>
      <w:proofErr w:type="gramStart"/>
      <w:r>
        <w:rPr>
          <w:rFonts w:ascii="TimesNewRomanPSMT" w:hAnsi="TimesNewRomanPSMT" w:cs="TimesNewRomanPSMT"/>
          <w:sz w:val="24"/>
          <w:szCs w:val="24"/>
        </w:rPr>
        <w:t>M:N</w:t>
      </w:r>
      <w:proofErr w:type="gramEnd"/>
      <w:r>
        <w:rPr>
          <w:rFonts w:ascii="TimesNewRomanPSMT" w:hAnsi="TimesNewRomanPSMT" w:cs="TimesNewRomanPSMT"/>
          <w:sz w:val="24"/>
          <w:szCs w:val="24"/>
        </w:rPr>
        <w:t xml:space="preserve"> relationship, and we need to build a new associative entity “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familyRelationship</w:t>
      </w:r>
      <w:proofErr w:type="spellEnd"/>
      <w:r>
        <w:rPr>
          <w:rFonts w:ascii="TimesNewRomanPSMT" w:hAnsi="TimesNewRomanPSMT" w:cs="TimesNewRomanPSMT"/>
          <w:sz w:val="24"/>
          <w:szCs w:val="24"/>
        </w:rPr>
        <w:t>”.</w:t>
      </w:r>
    </w:p>
    <w:p w14:paraId="4A6F0472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00A69A0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(3) “Paid-for” relationship between “student” and “payment”, and “paying” relationship</w:t>
      </w:r>
    </w:p>
    <w:p w14:paraId="4A82DB4B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between “parent” and “payment”, both one-to-many relationships, and we put the foreign key on the many side, which is “payment” in this case.</w:t>
      </w:r>
    </w:p>
    <w:p w14:paraId="1923A09E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06D5951C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(4) One-to-many relationship between “class” and “exam” since one class may have multiple exams, such as midterm and final. “exam” is a weak entity.</w:t>
      </w:r>
    </w:p>
    <w:p w14:paraId="4AC60021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8FFCB3B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(5) Many-to-many relationship between “student” and “exam” since a student might have to take several exams in a class.</w:t>
      </w:r>
    </w:p>
    <w:p w14:paraId="782456B8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51FCB34" w14:textId="77777777" w:rsidR="00D25BA3" w:rsidRP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4FC35531" w14:textId="66D999BE" w:rsidR="00D25BA3" w:rsidRDefault="00FD01B3">
      <w:r>
        <w:object w:dxaOrig="21071" w:dyaOrig="26401" w14:anchorId="4E31F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1pt;height:547.8pt" o:ole="">
            <v:imagedata r:id="rId4" o:title=""/>
          </v:shape>
          <o:OLEObject Type="Embed" ProgID="Visio.Drawing.15" ShapeID="_x0000_i1025" DrawAspect="Content" ObjectID="_1662626412" r:id="rId5"/>
        </w:object>
      </w:r>
    </w:p>
    <w:p w14:paraId="13A827B3" w14:textId="77777777" w:rsidR="000A1CB6" w:rsidRDefault="000A1CB6"/>
    <w:p w14:paraId="3507AAE9" w14:textId="77777777" w:rsidR="00D25BA3" w:rsidRDefault="00D25BA3"/>
    <w:p w14:paraId="02347EEB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32F5C1C8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1917E948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455D2E8C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2CF7DF6" w14:textId="77777777" w:rsidR="00D25BA3" w:rsidRP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b/>
          <w:sz w:val="24"/>
          <w:szCs w:val="24"/>
        </w:rPr>
      </w:pPr>
      <w:r w:rsidRPr="00D25BA3">
        <w:rPr>
          <w:rFonts w:ascii="TimesNewRomanPSMT" w:hAnsi="TimesNewRomanPSMT" w:cs="TimesNewRomanPSMT"/>
          <w:b/>
          <w:sz w:val="24"/>
          <w:szCs w:val="24"/>
        </w:rPr>
        <w:t>Step 3: check whether the data model conforms to 3NF</w:t>
      </w:r>
    </w:p>
    <w:p w14:paraId="0D201CB0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23F94902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Now we should check if each entity conforms to 3NF. It seems all entities have primary keys (1NF), and no partial and transitive dependencies.</w:t>
      </w:r>
    </w:p>
    <w:p w14:paraId="2D7286A1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1DA38B1C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 xml:space="preserve">A final review of this ERD revealed one problem: when entering a grade to the database, the current solution would not check whether the student is actually registered in that class. </w:t>
      </w:r>
    </w:p>
    <w:p w14:paraId="261C62A0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 xml:space="preserve">The only way to verify is to associate the performance table with the registration table, not the student table. </w:t>
      </w:r>
    </w:p>
    <w:p w14:paraId="2A006978" w14:textId="77777777" w:rsidR="00D25BA3" w:rsidRDefault="00D25BA3" w:rsidP="00D25BA3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</w:p>
    <w:p w14:paraId="6CDAF629" w14:textId="77777777" w:rsidR="000A1CB6" w:rsidRPr="00C3153B" w:rsidRDefault="00D25BA3" w:rsidP="00C3153B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In the following revised solution, the “student Performance” table has two foreign keys, both are composite foreign keys. The first one (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student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 xml:space="preserve">, 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class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>) references the registration table, checking if the student has registered for this class. The second foreign key (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exam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 xml:space="preserve">, </w:t>
      </w:r>
      <w:proofErr w:type="spellStart"/>
      <w:r>
        <w:rPr>
          <w:rFonts w:ascii="TimesNewRomanPSMT" w:hAnsi="TimesNewRomanPSMT" w:cs="TimesNewRomanPSMT"/>
          <w:sz w:val="24"/>
          <w:szCs w:val="24"/>
        </w:rPr>
        <w:t>classID</w:t>
      </w:r>
      <w:proofErr w:type="spellEnd"/>
      <w:r>
        <w:rPr>
          <w:rFonts w:ascii="TimesNewRomanPSMT" w:hAnsi="TimesNewRomanPSMT" w:cs="TimesNewRomanPSMT"/>
          <w:sz w:val="24"/>
          <w:szCs w:val="24"/>
        </w:rPr>
        <w:t>) references the exam table, checking if the exam actually exists.</w:t>
      </w:r>
    </w:p>
    <w:p w14:paraId="27226D5F" w14:textId="77777777" w:rsidR="000A1CB6" w:rsidRDefault="000A1CB6"/>
    <w:p w14:paraId="6ECA8D55" w14:textId="77777777" w:rsidR="000A1CB6" w:rsidRDefault="000A1CB6"/>
    <w:p w14:paraId="6B9CDC14" w14:textId="77777777" w:rsidR="000A1CB6" w:rsidRDefault="00D25BA3">
      <w:r>
        <w:object w:dxaOrig="18641" w:dyaOrig="26401" w14:anchorId="6D5186E7">
          <v:shape id="_x0000_i1026" type="#_x0000_t75" style="width:430.6pt;height:538.6pt" o:ole="">
            <v:imagedata r:id="rId6" o:title=""/>
          </v:shape>
          <o:OLEObject Type="Embed" ProgID="Visio.Drawing.15" ShapeID="_x0000_i1026" DrawAspect="Content" ObjectID="_1662626413" r:id="rId7"/>
        </w:object>
      </w:r>
    </w:p>
    <w:sectPr w:rsidR="000A1CB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1CB6"/>
    <w:rsid w:val="000A1CB6"/>
    <w:rsid w:val="0014203D"/>
    <w:rsid w:val="00754D11"/>
    <w:rsid w:val="00C3153B"/>
    <w:rsid w:val="00D25BA3"/>
    <w:rsid w:val="00E33307"/>
    <w:rsid w:val="00FD01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25C34F"/>
  <w15:chartTrackingRefBased/>
  <w15:docId w15:val="{A208A745-FD60-4613-AB97-13E30EED4A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7</TotalTime>
  <Pages>4</Pages>
  <Words>331</Words>
  <Characters>188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rnando Hoyos</dc:creator>
  <cp:keywords/>
  <dc:description/>
  <cp:lastModifiedBy>Meredith lou</cp:lastModifiedBy>
  <cp:revision>2</cp:revision>
  <dcterms:created xsi:type="dcterms:W3CDTF">2020-02-19T15:16:00Z</dcterms:created>
  <dcterms:modified xsi:type="dcterms:W3CDTF">2020-09-26T15:53:00Z</dcterms:modified>
</cp:coreProperties>
</file>